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4" r:id="rId9"/>
    <p:sldId id="272" r:id="rId10"/>
    <p:sldId id="265" r:id="rId11"/>
    <p:sldId id="266" r:id="rId12"/>
    <p:sldId id="267" r:id="rId13"/>
    <p:sldId id="268" r:id="rId14"/>
    <p:sldId id="269" r:id="rId15"/>
    <p:sldId id="271" r:id="rId16"/>
    <p:sldId id="273" r:id="rId17"/>
    <p:sldId id="270" r:id="rId18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67" d="100"/>
          <a:sy n="67" d="100"/>
        </p:scale>
        <p:origin x="644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908944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46452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72222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41560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28782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3463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01139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15441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30161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50738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5259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843AF6-AA5D-43F6-A8F6-B53C52A73456}" type="datetimeFigureOut">
              <a:rPr lang="id-ID" smtClean="0"/>
              <a:t>28/07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541BB9-7078-4239-A852-5B37FD2DE31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32439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emplate Powerpoint Gratis: Slide Assalamualaikum (BG 006) -  Tokopresentasi.c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056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779927"/>
            <a:ext cx="12192000" cy="6078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0071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6A4E0F8-D2CD-4A79-BE75-4B10ECB68C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49" y="781803"/>
            <a:ext cx="4769351" cy="577139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865DEE1-7A95-4860-8982-516D502925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1497" y="2054224"/>
            <a:ext cx="6400454" cy="3451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85545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437381D-52A9-4745-A36B-E242D6621D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" y="779929"/>
            <a:ext cx="4362450" cy="595874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445C793-037E-43DC-BF9F-9526348CF8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626" y="1628775"/>
            <a:ext cx="6363275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494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E473295-B509-4005-B8FA-8896B2C4FE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550" y="779926"/>
            <a:ext cx="4889500" cy="61222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D4E576E-C231-48C1-8B48-18725F061A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299" y="1965325"/>
            <a:ext cx="6059701" cy="339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187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7C1E907-5A28-4DAF-BD4D-202B5BE600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706" y="779926"/>
            <a:ext cx="5187950" cy="598049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2013A3-AB7C-4237-ADE9-D1241AAF2A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110" y="1962150"/>
            <a:ext cx="5789184" cy="32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3595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19325" y="2472984"/>
            <a:ext cx="78485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DEMO PROGRAM</a:t>
            </a:r>
            <a:endParaRPr lang="id-ID" sz="3200" b="1" dirty="0"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93419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19325" y="2472984"/>
            <a:ext cx="8562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MENGAPA HARUS </a:t>
            </a:r>
            <a:r>
              <a:rPr lang="en-US" sz="3200" b="1">
                <a:latin typeface="Arial Black" panose="020B0A04020102020204" pitchFamily="34" charset="0"/>
                <a:cs typeface="Times New Roman" panose="02020603050405020304" pitchFamily="18" charset="0"/>
              </a:rPr>
              <a:t>MEMILIH MOBAS?</a:t>
            </a:r>
            <a:endParaRPr lang="id-ID" sz="3200" b="1" dirty="0"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366421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18 Gambar Kartun Islam Laki Laki Keren- Waalaikumsalam Hijab Gif  Waalaikumsalam Salam Hijab -… | Cute cartoon pictures, Cute cartoon  wallpapers, Cute love carto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1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6365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136" y="305414"/>
            <a:ext cx="1515876" cy="13589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24064" y="318861"/>
            <a:ext cx="1416704" cy="135899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68521" y="548934"/>
            <a:ext cx="766203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UGAS UAS</a:t>
            </a:r>
          </a:p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Pemrograman Berorientasi Objek</a:t>
            </a:r>
          </a:p>
        </p:txBody>
      </p:sp>
      <p:sp>
        <p:nvSpPr>
          <p:cNvPr id="9" name="Rectangle 8"/>
          <p:cNvSpPr/>
          <p:nvPr/>
        </p:nvSpPr>
        <p:spPr>
          <a:xfrm>
            <a:off x="2080263" y="2393193"/>
            <a:ext cx="8494633" cy="34163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id-ID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PI (FRONT PEMBELA IT)</a:t>
            </a:r>
          </a:p>
          <a:p>
            <a:pPr>
              <a:lnSpc>
                <a:spcPct val="150000"/>
              </a:lnSpc>
            </a:pPr>
            <a:r>
              <a:rPr lang="id-ID" sz="2400" dirty="0"/>
              <a:t>Project Manager 	: Adinda Olivia Ramanuzan 	(19102076)</a:t>
            </a:r>
          </a:p>
          <a:p>
            <a:pPr>
              <a:lnSpc>
                <a:spcPct val="150000"/>
              </a:lnSpc>
            </a:pPr>
            <a:r>
              <a:rPr lang="id-ID" sz="2400" dirty="0"/>
              <a:t>Analyst 		: Tasya Anggar Ari Krisnandi 	(19102203)</a:t>
            </a:r>
          </a:p>
          <a:p>
            <a:pPr>
              <a:lnSpc>
                <a:spcPct val="150000"/>
              </a:lnSpc>
            </a:pPr>
            <a:r>
              <a:rPr lang="id-ID" sz="2400" dirty="0"/>
              <a:t>Designer 		: Aslam Hadil Mantin  		(19102152)	</a:t>
            </a:r>
          </a:p>
          <a:p>
            <a:pPr>
              <a:lnSpc>
                <a:spcPct val="150000"/>
              </a:lnSpc>
            </a:pPr>
            <a:r>
              <a:rPr lang="id-ID" sz="2400" dirty="0"/>
              <a:t>Programmer 1 	: Iman Ghozali 			(19102146)</a:t>
            </a:r>
          </a:p>
          <a:p>
            <a:pPr>
              <a:lnSpc>
                <a:spcPct val="150000"/>
              </a:lnSpc>
            </a:pPr>
            <a:r>
              <a:rPr lang="id-ID" sz="2400" dirty="0"/>
              <a:t>Programmer 2 	: Hikmatus Sholehah 		(19102024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72648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464272" y="719590"/>
            <a:ext cx="70469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APLIKASI SHOWROOM MOBA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026" name="Picture 2" descr="Pasar Mobil Bekas di Aceh Masih Konsisten Menuru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669" y="1658144"/>
            <a:ext cx="6124201" cy="3895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55E3360-6BCF-4215-A191-E4E21908A7C9}"/>
              </a:ext>
            </a:extLst>
          </p:cNvPr>
          <p:cNvSpPr txBox="1"/>
          <p:nvPr/>
        </p:nvSpPr>
        <p:spPr>
          <a:xfrm>
            <a:off x="1772609" y="5661964"/>
            <a:ext cx="84303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D" sz="1400" dirty="0"/>
              <a:t>"</a:t>
            </a:r>
            <a:r>
              <a:rPr lang="en-ID" sz="1400" dirty="0" err="1"/>
              <a:t>Aplikasi</a:t>
            </a:r>
            <a:r>
              <a:rPr lang="en-ID" sz="1400" dirty="0"/>
              <a:t> Showroom </a:t>
            </a:r>
            <a:r>
              <a:rPr lang="en-ID" sz="1400" dirty="0" err="1"/>
              <a:t>Mobas</a:t>
            </a:r>
            <a:r>
              <a:rPr lang="en-ID" sz="1400" dirty="0"/>
              <a:t>" </a:t>
            </a:r>
            <a:r>
              <a:rPr lang="en-ID" sz="1400" dirty="0" err="1"/>
              <a:t>solusi</a:t>
            </a:r>
            <a:r>
              <a:rPr lang="en-ID" sz="1400" dirty="0"/>
              <a:t> </a:t>
            </a:r>
            <a:r>
              <a:rPr lang="en-ID" sz="1400" dirty="0" err="1"/>
              <a:t>mobil</a:t>
            </a:r>
            <a:r>
              <a:rPr lang="en-ID" sz="1400" dirty="0"/>
              <a:t> </a:t>
            </a:r>
            <a:r>
              <a:rPr lang="en-ID" sz="1400" dirty="0" err="1"/>
              <a:t>bekas</a:t>
            </a:r>
            <a:r>
              <a:rPr lang="en-ID" sz="1400" dirty="0"/>
              <a:t> </a:t>
            </a:r>
            <a:r>
              <a:rPr lang="en-ID" sz="1400" dirty="0" err="1"/>
              <a:t>terbaik</a:t>
            </a:r>
            <a:r>
              <a:rPr lang="en-ID" sz="1400" dirty="0"/>
              <a:t> yang </a:t>
            </a:r>
            <a:r>
              <a:rPr lang="en-ID" sz="1400" dirty="0" err="1"/>
              <a:t>memiliki</a:t>
            </a:r>
            <a:r>
              <a:rPr lang="en-ID" sz="1400" dirty="0"/>
              <a:t> </a:t>
            </a:r>
            <a:r>
              <a:rPr lang="en-ID" sz="1400" dirty="0" err="1"/>
              <a:t>kualitas</a:t>
            </a:r>
            <a:r>
              <a:rPr lang="en-ID" sz="1400" dirty="0"/>
              <a:t> </a:t>
            </a:r>
            <a:r>
              <a:rPr lang="en-ID" sz="1400" dirty="0" err="1"/>
              <a:t>berkelas</a:t>
            </a:r>
            <a:r>
              <a:rPr lang="en-ID" sz="1400" dirty="0"/>
              <a:t> </a:t>
            </a:r>
            <a:r>
              <a:rPr lang="en-ID" sz="1400" dirty="0" err="1"/>
              <a:t>dengan</a:t>
            </a:r>
            <a:r>
              <a:rPr lang="en-ID" sz="1400" dirty="0"/>
              <a:t> </a:t>
            </a:r>
            <a:r>
              <a:rPr lang="en-ID" sz="1400" dirty="0" err="1"/>
              <a:t>harga</a:t>
            </a:r>
            <a:r>
              <a:rPr lang="en-ID" sz="1400" dirty="0"/>
              <a:t> yang </a:t>
            </a:r>
            <a:r>
              <a:rPr lang="en-ID" sz="1400" dirty="0" err="1"/>
              <a:t>pantas</a:t>
            </a:r>
            <a:endParaRPr lang="id-ID" sz="1400" b="1" dirty="0"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0307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509971" y="548934"/>
            <a:ext cx="71791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DESKRIPSI SINGKAT APLIKASI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755276" y="1897730"/>
            <a:ext cx="1068144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obas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nawar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beberapa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kelebih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.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Kelebih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itawar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adalah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engguna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apat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ncar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obil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sesua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eng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keingin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reka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, MOBAS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nyedia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suatu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sistem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portal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transaks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iharap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apat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mbantu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embel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laku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orses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transaks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kepada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enjual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.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eng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adanya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MOBAS,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iharapk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embel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penjual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endapat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solus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untuk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kegiat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jual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beli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mobil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bekas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efektif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da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ID" sz="2400" dirty="0" err="1">
                <a:latin typeface="Arial" panose="020B0604020202020204" pitchFamily="34" charset="0"/>
                <a:ea typeface="Calibri" panose="020F0502020204030204" pitchFamily="34" charset="0"/>
              </a:rPr>
              <a:t>efisien</a:t>
            </a:r>
            <a:r>
              <a:rPr lang="en-ID" sz="2400" dirty="0">
                <a:latin typeface="Arial" panose="020B0604020202020204" pitchFamily="34" charset="0"/>
                <a:ea typeface="Calibri" panose="020F0502020204030204" pitchFamily="34" charset="0"/>
              </a:rPr>
              <a:t>.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0640792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900333" y="548934"/>
            <a:ext cx="239841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IMELIN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6078071"/>
            <a:ext cx="12192000" cy="77992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7683A88-AC9E-4BE1-8C38-313FEF107E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126865"/>
              </p:ext>
            </p:extLst>
          </p:nvPr>
        </p:nvGraphicFramePr>
        <p:xfrm>
          <a:off x="3120623" y="1271257"/>
          <a:ext cx="5690002" cy="4529466"/>
        </p:xfrm>
        <a:graphic>
          <a:graphicData uri="http://schemas.openxmlformats.org/drawingml/2006/table">
            <a:tbl>
              <a:tblPr/>
              <a:tblGrid>
                <a:gridCol w="1070038">
                  <a:extLst>
                    <a:ext uri="{9D8B030D-6E8A-4147-A177-3AD203B41FA5}">
                      <a16:colId xmlns:a16="http://schemas.microsoft.com/office/drawing/2014/main" val="3721320454"/>
                    </a:ext>
                  </a:extLst>
                </a:gridCol>
                <a:gridCol w="4619964">
                  <a:extLst>
                    <a:ext uri="{9D8B030D-6E8A-4147-A177-3AD203B41FA5}">
                      <a16:colId xmlns:a16="http://schemas.microsoft.com/office/drawing/2014/main" val="2113576181"/>
                    </a:ext>
                  </a:extLst>
                </a:gridCol>
              </a:tblGrid>
              <a:tr h="15140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IMELINE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4579805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ate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Jobdesc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8404928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nin 28 juni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mbahasan tugas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468799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menentukan nama resto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7567657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membuat flowchart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1039084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 membuat classdiagram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7422032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. membuat codingan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2709863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kamis 1 juli 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evisian dan GUI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3617385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merevisi flowchart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6100268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merevisi diagram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967142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 membuat GUI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3801648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. melanjutkan codingan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1374359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nggu 4 juli 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endesign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9258140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membuat tampilan antarmuka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233674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mendesign aplikasi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9121768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 melanjutkan codingan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9025734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nggu 11 juli 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revisian &amp; program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4489466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merevisi flowchat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3669420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merevisi classdiagram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6712582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 mengalami kesusahan dalam codingan yang terus menerus error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346703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abu 21 juli 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emutuskan untuk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2346202"/>
                  </a:ext>
                </a:extLst>
              </a:tr>
              <a:tr h="290182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engganti project baru dikarenakan project lama terus menerus mengalami error dalam programnya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5265379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nin 26 juli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mbahasan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0924997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pengecekkan 1-1 program sudah berjalan dengan benar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7353653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pengecekkan ulang laporan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1073820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 penjelasan presentasi</a:t>
                      </a:r>
                    </a:p>
                  </a:txBody>
                  <a:tcPr marL="4696" marR="4696" marT="469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1626006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lasa 27 juli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inishing</a:t>
                      </a:r>
                    </a:p>
                  </a:txBody>
                  <a:tcPr marL="4696" marR="4696" marT="4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3556521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l" fontAlgn="b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. Pemantapan semua anggota</a:t>
                      </a:r>
                    </a:p>
                  </a:txBody>
                  <a:tcPr marL="4696" marR="4696" marT="469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776475"/>
                  </a:ext>
                </a:extLst>
              </a:tr>
              <a:tr h="151403">
                <a:tc>
                  <a:txBody>
                    <a:bodyPr/>
                    <a:lstStyle/>
                    <a:p>
                      <a:pPr algn="l" fontAlgn="b"/>
                      <a:r>
                        <a:rPr lang="en-ID" sz="9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696" marR="4696" marT="469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 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rcobaan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resentasi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dan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latihan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pa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yang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kan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ijelaskan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ketika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resentasi</a:t>
                      </a:r>
                      <a:r>
                        <a:rPr lang="en-ID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en-ID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anti</a:t>
                      </a:r>
                      <a:endParaRPr lang="en-ID" sz="9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696" marR="4696" marT="469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79352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8973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98148" y="108197"/>
            <a:ext cx="34034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ALUR PROSE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316072" y="108197"/>
          <a:ext cx="3903566" cy="6641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04943" imgH="7972299" progId="Visio.Drawing.15">
                  <p:embed/>
                </p:oleObj>
              </mc:Choice>
              <mc:Fallback>
                <p:oleObj name="Visio" r:id="rId2" imgW="2104943" imgH="797229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072" y="108197"/>
                        <a:ext cx="3903566" cy="6641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24798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103820" y="195153"/>
            <a:ext cx="39843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DIAGRAM CLAS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6333565"/>
            <a:ext cx="12192000" cy="524435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B8A017-6701-4386-9D9B-9F1422274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625" y="11144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BDFB85F-4204-4CF9-AD5C-08FE2978A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399120"/>
              </p:ext>
            </p:extLst>
          </p:nvPr>
        </p:nvGraphicFramePr>
        <p:xfrm>
          <a:off x="2714624" y="1114424"/>
          <a:ext cx="6808087" cy="5143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420241" imgH="6096141" progId="Visio.Drawing.15">
                  <p:embed/>
                </p:oleObj>
              </mc:Choice>
              <mc:Fallback>
                <p:oleObj r:id="rId2" imgW="9420241" imgH="60961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4" y="1114424"/>
                        <a:ext cx="6808087" cy="5143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546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BF24B8-65CF-4866-8BC1-9E20A285C2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79926"/>
            <a:ext cx="12192000" cy="6078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0483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779929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3034681" y="97576"/>
            <a:ext cx="61226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2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TAMPILKAN ANTAR MUK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0847C0-ABBE-405A-8882-4AECD575E1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37152"/>
            <a:ext cx="12201434" cy="4334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37020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</TotalTime>
  <Words>353</Words>
  <Application>Microsoft Office PowerPoint</Application>
  <PresentationFormat>Widescreen</PresentationFormat>
  <Paragraphs>81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Arial Black</vt:lpstr>
      <vt:lpstr>Calibri</vt:lpstr>
      <vt:lpstr>Calibri Light</vt:lpstr>
      <vt:lpstr>Times New Roman</vt:lpstr>
      <vt:lpstr>Office Theme</vt:lpstr>
      <vt:lpstr>Visio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hikmatus sholehah</cp:lastModifiedBy>
  <cp:revision>17</cp:revision>
  <dcterms:created xsi:type="dcterms:W3CDTF">2021-07-26T09:47:54Z</dcterms:created>
  <dcterms:modified xsi:type="dcterms:W3CDTF">2021-07-28T07:04:19Z</dcterms:modified>
</cp:coreProperties>
</file>